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3E9" w:rsidRPr="00B83BE0" w:rsidRDefault="00B83BE0" w:rsidP="00B83BE0">
      <w:pPr>
        <w:rPr>
          <w:rFonts w:ascii="黑体" w:eastAsia="黑体" w:hAnsi="黑体" w:hint="eastAsia"/>
          <w:b/>
          <w:sz w:val="32"/>
          <w:szCs w:val="48"/>
        </w:rPr>
      </w:pPr>
      <w:r w:rsidRPr="00B83BE0">
        <w:rPr>
          <w:rFonts w:ascii="黑体" w:eastAsia="黑体" w:hAnsi="黑体" w:hint="eastAsia"/>
          <w:b/>
          <w:sz w:val="32"/>
          <w:szCs w:val="48"/>
        </w:rPr>
        <w:t>G 广电公司报修信息管理系统</w:t>
      </w:r>
    </w:p>
    <w:p w:rsidR="00B83BE0" w:rsidRDefault="00B83BE0" w:rsidP="00F64EE4">
      <w:pPr>
        <w:spacing w:line="360" w:lineRule="auto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19A24A9" wp14:editId="399C0D3F">
            <wp:extent cx="5486400" cy="23260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BE0" w:rsidRDefault="00B83BE0" w:rsidP="00B83BE0">
      <w:pPr>
        <w:rPr>
          <w:rFonts w:ascii="黑体" w:eastAsia="黑体" w:hAnsi="黑体"/>
          <w:b/>
          <w:sz w:val="48"/>
          <w:szCs w:val="48"/>
        </w:rPr>
      </w:pPr>
      <w:r w:rsidRPr="00B83BE0">
        <w:rPr>
          <w:rFonts w:ascii="黑体" w:eastAsia="黑体" w:hAnsi="黑体" w:hint="eastAsia"/>
          <w:b/>
          <w:sz w:val="32"/>
          <w:szCs w:val="48"/>
        </w:rPr>
        <w:t>M学院汽车规范化管理信息系统</w:t>
      </w:r>
    </w:p>
    <w:p w:rsidR="00CE73E9" w:rsidRPr="00B83BE0" w:rsidRDefault="00B83BE0" w:rsidP="00F64EE4">
      <w:pPr>
        <w:spacing w:line="360" w:lineRule="auto"/>
        <w:rPr>
          <w:rFonts w:ascii="仿宋" w:eastAsia="仿宋" w:hAnsi="仿宋"/>
        </w:rPr>
      </w:pPr>
      <w:r>
        <w:object w:dxaOrig="15108" w:dyaOrig="8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pt;height:223pt" o:ole="">
            <v:imagedata r:id="rId8" o:title=""/>
          </v:shape>
          <o:OLEObject Type="Embed" ProgID="Visio.Drawing.15" ShapeID="_x0000_i1025" DrawAspect="Content" ObjectID="_1777313454" r:id="rId9"/>
        </w:object>
      </w:r>
    </w:p>
    <w:p w:rsidR="00CE73E9" w:rsidRPr="00B64F87" w:rsidRDefault="00B64F87" w:rsidP="00B64F87">
      <w:pPr>
        <w:rPr>
          <w:rFonts w:ascii="黑体" w:eastAsia="黑体" w:hAnsi="黑体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A 塑料制品厂管理信息系统</w:t>
      </w:r>
    </w:p>
    <w:p w:rsidR="003625DF" w:rsidRDefault="00B64F87" w:rsidP="00F64EE4">
      <w:pPr>
        <w:spacing w:line="360" w:lineRule="auto"/>
        <w:rPr>
          <w:rFonts w:ascii="仿宋" w:eastAsia="仿宋" w:hAnsi="仿宋" w:hint="eastAsia"/>
        </w:rPr>
      </w:pPr>
      <w:r>
        <w:rPr>
          <w:noProof/>
        </w:rPr>
        <w:drawing>
          <wp:inline distT="0" distB="0" distL="0" distR="0" wp14:anchorId="3048A5F1" wp14:editId="3C2DCF53">
            <wp:extent cx="5486400" cy="2131060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lastRenderedPageBreak/>
        <w:t>南京博物院在线管理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239E8D1E" wp14:editId="0D4085B9">
            <wp:extent cx="5486400" cy="25863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W 广电公司用户收费信息管理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49402D2C" wp14:editId="3E11C893">
            <wp:extent cx="4368800" cy="18732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XZ 公司电子产品生产设备管理信息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478BC238" wp14:editId="29CAAF71">
            <wp:extent cx="5486400" cy="2243455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4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实验教学管理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lastRenderedPageBreak/>
        <w:drawing>
          <wp:inline distT="0" distB="0" distL="0" distR="0" wp14:anchorId="760D9A44" wp14:editId="5D220662">
            <wp:extent cx="5486400" cy="2697480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9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B 宠物商店信息管理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582F8D85" wp14:editId="2D79EF49">
            <wp:extent cx="5486400" cy="35909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 w:rsidRPr="00B64F87">
        <w:rPr>
          <w:rFonts w:ascii="黑体" w:eastAsia="黑体" w:hAnsi="黑体" w:hint="eastAsia"/>
          <w:b/>
          <w:sz w:val="32"/>
          <w:szCs w:val="48"/>
        </w:rPr>
        <w:t>雅</w:t>
      </w:r>
      <w:proofErr w:type="gramStart"/>
      <w:r w:rsidRPr="00B64F87">
        <w:rPr>
          <w:rFonts w:ascii="黑体" w:eastAsia="黑体" w:hAnsi="黑体" w:hint="eastAsia"/>
          <w:b/>
          <w:sz w:val="32"/>
          <w:szCs w:val="48"/>
        </w:rPr>
        <w:t>迪</w:t>
      </w:r>
      <w:proofErr w:type="gramEnd"/>
      <w:r w:rsidRPr="00B64F87">
        <w:rPr>
          <w:rFonts w:ascii="黑体" w:eastAsia="黑体" w:hAnsi="黑体" w:hint="eastAsia"/>
          <w:b/>
          <w:sz w:val="32"/>
          <w:szCs w:val="48"/>
        </w:rPr>
        <w:t>电动车销售及服务系统</w:t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1D00F61D" wp14:editId="0034666F">
            <wp:extent cx="4279900" cy="1873250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7990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lastRenderedPageBreak/>
        <w:drawing>
          <wp:inline distT="0" distB="0" distL="0" distR="0" wp14:anchorId="7EFD8B8F" wp14:editId="2B40D26F">
            <wp:extent cx="2603500" cy="838200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035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40098094" wp14:editId="7305AC30">
            <wp:extent cx="3003550" cy="958850"/>
            <wp:effectExtent l="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03550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426AE0BC" wp14:editId="193C6D42">
            <wp:extent cx="3244850" cy="838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448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1B4BB254" wp14:editId="42050B85">
            <wp:extent cx="2101850" cy="9398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01850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7492DCED" wp14:editId="41326FC7">
            <wp:extent cx="1828800" cy="8445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84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5F6B14FA" wp14:editId="5B6E4EAF">
            <wp:extent cx="2965450" cy="1758950"/>
            <wp:effectExtent l="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5450" cy="175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Default="00B64F87" w:rsidP="00B64F87">
      <w:pPr>
        <w:rPr>
          <w:rFonts w:ascii="黑体" w:eastAsia="黑体" w:hAnsi="黑体" w:hint="eastAsia"/>
          <w:b/>
          <w:sz w:val="32"/>
          <w:szCs w:val="48"/>
        </w:rPr>
      </w:pPr>
      <w:r>
        <w:rPr>
          <w:noProof/>
        </w:rPr>
        <w:drawing>
          <wp:inline distT="0" distB="0" distL="0" distR="0" wp14:anchorId="213D0261" wp14:editId="212A5296">
            <wp:extent cx="2089150" cy="819150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891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F87" w:rsidRPr="00B64F87" w:rsidRDefault="00B64F87" w:rsidP="00B64F87">
      <w:pPr>
        <w:rPr>
          <w:rFonts w:ascii="黑体" w:eastAsia="黑体" w:hAnsi="黑体"/>
          <w:b/>
          <w:sz w:val="32"/>
          <w:szCs w:val="48"/>
        </w:rPr>
      </w:pPr>
      <w:r>
        <w:rPr>
          <w:noProof/>
        </w:rPr>
        <w:drawing>
          <wp:inline distT="0" distB="0" distL="0" distR="0" wp14:anchorId="265DD19F" wp14:editId="783F932E">
            <wp:extent cx="1771650" cy="8572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64F87" w:rsidRPr="00B64F87" w:rsidSect="002872D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6A92" w:rsidRDefault="00FD6A92" w:rsidP="00DC744B">
      <w:r>
        <w:separator/>
      </w:r>
    </w:p>
  </w:endnote>
  <w:endnote w:type="continuationSeparator" w:id="0">
    <w:p w:rsidR="00FD6A92" w:rsidRDefault="00FD6A92" w:rsidP="00DC7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6A92" w:rsidRDefault="00FD6A92" w:rsidP="00DC744B">
      <w:r>
        <w:separator/>
      </w:r>
    </w:p>
  </w:footnote>
  <w:footnote w:type="continuationSeparator" w:id="0">
    <w:p w:rsidR="00FD6A92" w:rsidRDefault="00FD6A92" w:rsidP="00DC744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845"/>
    <w:rsid w:val="000158F5"/>
    <w:rsid w:val="001823C6"/>
    <w:rsid w:val="002872D5"/>
    <w:rsid w:val="003625DF"/>
    <w:rsid w:val="0047372D"/>
    <w:rsid w:val="00626AAD"/>
    <w:rsid w:val="006B382F"/>
    <w:rsid w:val="006F0980"/>
    <w:rsid w:val="0076410D"/>
    <w:rsid w:val="008476F0"/>
    <w:rsid w:val="00B25845"/>
    <w:rsid w:val="00B64F87"/>
    <w:rsid w:val="00B83BE0"/>
    <w:rsid w:val="00BC3401"/>
    <w:rsid w:val="00BD6DD5"/>
    <w:rsid w:val="00C40ADB"/>
    <w:rsid w:val="00CD203E"/>
    <w:rsid w:val="00CE73E9"/>
    <w:rsid w:val="00DC744B"/>
    <w:rsid w:val="00F64EE4"/>
    <w:rsid w:val="00F8739C"/>
    <w:rsid w:val="00FD6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F098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F098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C7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C744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C7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C744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F098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F098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C7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C744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C7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C744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31.vsdx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4</Pages>
  <Words>28</Words>
  <Characters>163</Characters>
  <Application>Microsoft Office Word</Application>
  <DocSecurity>0</DocSecurity>
  <Lines>1</Lines>
  <Paragraphs>1</Paragraphs>
  <ScaleCrop>false</ScaleCrop>
  <Company>HP</Company>
  <LinksUpToDate>false</LinksUpToDate>
  <CharactersWithSpaces>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xj_job@126.com</dc:creator>
  <cp:lastModifiedBy>lxj_job@126.com</cp:lastModifiedBy>
  <cp:revision>15</cp:revision>
  <cp:lastPrinted>2024-05-06T13:22:00Z</cp:lastPrinted>
  <dcterms:created xsi:type="dcterms:W3CDTF">2024-02-29T14:08:00Z</dcterms:created>
  <dcterms:modified xsi:type="dcterms:W3CDTF">2024-05-15T13:24:00Z</dcterms:modified>
</cp:coreProperties>
</file>